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735C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Design Models</w:t>
      </w:r>
    </w:p>
    <w:p w:rsidR="000D6A0F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Christian Wagner and David Burmeier</w:t>
      </w:r>
    </w:p>
    <w:p w:rsidR="000D6A0F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Software Engineering of Real-time Systems</w:t>
      </w:r>
    </w:p>
    <w:p w:rsidR="005B7B75" w:rsidRDefault="008C61D0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e 11/15</w:t>
      </w:r>
      <w:r w:rsidR="000D6A0F" w:rsidRPr="005B7B75">
        <w:rPr>
          <w:rFonts w:ascii="Times New Roman" w:hAnsi="Times New Roman" w:cs="Times New Roman"/>
          <w:sz w:val="24"/>
          <w:szCs w:val="24"/>
        </w:rPr>
        <w:t>/16</w:t>
      </w:r>
    </w:p>
    <w:p w:rsidR="005B7B75" w:rsidRDefault="00602638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he models and diagrams in this document represent the design process so far for our Audio File Player System.</w:t>
      </w:r>
    </w:p>
    <w:p w:rsidR="00602638" w:rsidRDefault="005865E8" w:rsidP="0060263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Structural Model</w:t>
      </w:r>
    </w:p>
    <w:p w:rsidR="005865E8" w:rsidRDefault="005865E8" w:rsidP="0060263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quirements Model</w:t>
      </w:r>
    </w:p>
    <w:p w:rsidR="005865E8" w:rsidRDefault="005865E8" w:rsidP="005865E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 Model</w:t>
      </w:r>
    </w:p>
    <w:p w:rsidR="00AA7BBC" w:rsidRDefault="00AA7BBC" w:rsidP="003D6233">
      <w:pPr>
        <w:rPr>
          <w:b/>
          <w:sz w:val="28"/>
          <w:szCs w:val="28"/>
        </w:rPr>
      </w:pPr>
    </w:p>
    <w:p w:rsidR="00AA7BBC" w:rsidRDefault="00AA7BBC" w:rsidP="003D6233">
      <w:pPr>
        <w:rPr>
          <w:b/>
          <w:sz w:val="28"/>
          <w:szCs w:val="28"/>
        </w:rPr>
      </w:pPr>
    </w:p>
    <w:p w:rsidR="003D6233" w:rsidRPr="003D6233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t>1. System Structural Model</w:t>
      </w:r>
    </w:p>
    <w:p w:rsidR="003D6233" w:rsidRDefault="00C153D4" w:rsidP="00C153D4">
      <w:pPr>
        <w:rPr>
          <w:b/>
          <w:u w:val="single"/>
        </w:rPr>
      </w:pPr>
      <w:r>
        <w:rPr>
          <w:b/>
          <w:u w:val="single"/>
        </w:rPr>
        <w:t>Composition Hierarchy</w:t>
      </w:r>
    </w:p>
    <w:p w:rsidR="00C153D4" w:rsidRDefault="008C61D0" w:rsidP="00C153D4">
      <w:pPr>
        <w:rPr>
          <w:b/>
          <w:u w:val="single"/>
        </w:rPr>
      </w:pPr>
      <w:r>
        <w:object w:dxaOrig="10320" w:dyaOrig="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25pt;height:164.25pt" o:ole="">
            <v:imagedata r:id="rId5" o:title=""/>
          </v:shape>
          <o:OLEObject Type="Embed" ProgID="Visio.Drawing.15" ShapeID="_x0000_i1036" DrawAspect="Content" ObjectID="_1540673126" r:id="rId6"/>
        </w:object>
      </w: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C153D4" w:rsidRDefault="00C153D4" w:rsidP="00C153D4">
      <w:pPr>
        <w:rPr>
          <w:b/>
          <w:u w:val="single"/>
        </w:rPr>
      </w:pPr>
      <w:r>
        <w:rPr>
          <w:b/>
          <w:u w:val="single"/>
        </w:rPr>
        <w:lastRenderedPageBreak/>
        <w:t>Software System Context Diagram</w:t>
      </w:r>
    </w:p>
    <w:p w:rsidR="00AA7BBC" w:rsidRDefault="003E0DFE" w:rsidP="00C153D4">
      <w:pPr>
        <w:rPr>
          <w:b/>
          <w:u w:val="single"/>
        </w:rPr>
      </w:pPr>
      <w:r>
        <w:object w:dxaOrig="11580" w:dyaOrig="10524">
          <v:shape id="_x0000_i1044" type="#_x0000_t75" style="width:459.75pt;height:417pt" o:ole="">
            <v:imagedata r:id="rId7" o:title=""/>
          </v:shape>
          <o:OLEObject Type="Embed" ProgID="Visio.Drawing.15" ShapeID="_x0000_i1044" DrawAspect="Content" ObjectID="_1540673127" r:id="rId8"/>
        </w:object>
      </w:r>
    </w:p>
    <w:p w:rsidR="00C153D4" w:rsidRDefault="00C153D4" w:rsidP="00C153D4">
      <w:pPr>
        <w:rPr>
          <w:b/>
          <w:u w:val="single"/>
        </w:rPr>
      </w:pPr>
      <w:r>
        <w:rPr>
          <w:b/>
          <w:u w:val="single"/>
        </w:rPr>
        <w:t>Conceptual Structural Model</w:t>
      </w:r>
    </w:p>
    <w:p w:rsidR="00AA7BBC" w:rsidRDefault="008C61D0" w:rsidP="00C153D4">
      <w:pPr>
        <w:rPr>
          <w:b/>
          <w:u w:val="single"/>
        </w:rPr>
      </w:pPr>
      <w:r>
        <w:object w:dxaOrig="10531" w:dyaOrig="1620">
          <v:shape id="_x0000_i1027" type="#_x0000_t75" style="width:467.25pt;height:1in" o:ole="">
            <v:imagedata r:id="rId9" o:title=""/>
          </v:shape>
          <o:OLEObject Type="Embed" ProgID="Visio.Drawing.15" ShapeID="_x0000_i1027" DrawAspect="Content" ObjectID="_1540673128" r:id="rId10"/>
        </w:object>
      </w:r>
    </w:p>
    <w:p w:rsidR="00C153D4" w:rsidRPr="00C153D4" w:rsidRDefault="00C153D4" w:rsidP="00C153D4">
      <w:pPr>
        <w:rPr>
          <w:b/>
          <w:u w:val="single"/>
        </w:rPr>
      </w:pPr>
      <w:r>
        <w:rPr>
          <w:b/>
          <w:u w:val="single"/>
        </w:rPr>
        <w:t>System Context Diagram</w:t>
      </w:r>
    </w:p>
    <w:p w:rsidR="00AA7BBC" w:rsidRPr="00AA7BBC" w:rsidRDefault="000B4412" w:rsidP="003D6233">
      <w:pPr>
        <w:spacing w:after="0" w:line="480" w:lineRule="auto"/>
      </w:pPr>
      <w:r>
        <w:object w:dxaOrig="10531" w:dyaOrig="1620">
          <v:shape id="_x0000_i1025" type="#_x0000_t75" style="width:467.25pt;height:1in" o:ole="">
            <v:imagedata r:id="rId11" o:title=""/>
          </v:shape>
          <o:OLEObject Type="Embed" ProgID="Visio.Drawing.15" ShapeID="_x0000_i1025" DrawAspect="Content" ObjectID="_1540673129" r:id="rId12"/>
        </w:object>
      </w:r>
    </w:p>
    <w:p w:rsidR="003D6233" w:rsidRPr="00C3538A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. Requirements Model</w:t>
      </w:r>
    </w:p>
    <w:p w:rsidR="003D6233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t>Use Case Diagrams</w:t>
      </w:r>
    </w:p>
    <w:p w:rsidR="003D6233" w:rsidRDefault="003D6233" w:rsidP="003D6233">
      <w:r>
        <w:t>Use Case 1 (Indexing):</w:t>
      </w:r>
    </w:p>
    <w:p w:rsidR="003D6233" w:rsidRDefault="003D6233" w:rsidP="003D6233">
      <w:r w:rsidRPr="0060678C">
        <w:rPr>
          <w:noProof/>
        </w:rPr>
        <w:drawing>
          <wp:inline distT="0" distB="0" distL="0" distR="0" wp14:anchorId="30EB932E" wp14:editId="587A2686">
            <wp:extent cx="2924175" cy="16859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r>
        <w:t>Use Case 2 (Playing):</w:t>
      </w:r>
    </w:p>
    <w:p w:rsidR="003D6233" w:rsidRPr="0060678C" w:rsidRDefault="003D6233" w:rsidP="003D6233">
      <w:r w:rsidRPr="0060678C">
        <w:rPr>
          <w:noProof/>
        </w:rPr>
        <w:drawing>
          <wp:inline distT="0" distB="0" distL="0" distR="0" wp14:anchorId="6124C236" wp14:editId="5A3B8229">
            <wp:extent cx="2924175" cy="16859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pPr>
        <w:rPr>
          <w:b/>
          <w:u w:val="single"/>
        </w:rPr>
      </w:pPr>
    </w:p>
    <w:p w:rsidR="003D6233" w:rsidRDefault="003D6233" w:rsidP="003D6233">
      <w:pPr>
        <w:rPr>
          <w:b/>
          <w:u w:val="single"/>
        </w:rPr>
      </w:pPr>
    </w:p>
    <w:p w:rsidR="003D6233" w:rsidRPr="00E56986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t>State Diagram</w:t>
      </w:r>
    </w:p>
    <w:p w:rsidR="003D6233" w:rsidRDefault="003D6233" w:rsidP="003D6233">
      <w:pPr>
        <w:rPr>
          <w:b/>
        </w:rPr>
      </w:pPr>
      <w:r w:rsidRPr="00465B68">
        <w:rPr>
          <w:b/>
          <w:noProof/>
        </w:rPr>
        <w:drawing>
          <wp:inline distT="0" distB="0" distL="0" distR="0" wp14:anchorId="37FD31FE" wp14:editId="0773A19D">
            <wp:extent cx="5372100" cy="13049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3D6233" w:rsidRPr="00E56986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lastRenderedPageBreak/>
        <w:t>Use Case 1: Index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Summary</w:t>
      </w:r>
    </w:p>
    <w:p w:rsidR="003D6233" w:rsidRDefault="003D6233" w:rsidP="003D6233">
      <w:r>
        <w:t>User is indexing through audio files on the USB thumb drive with the name of the file displayed on the user interface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ctors</w:t>
      </w:r>
    </w:p>
    <w:p w:rsidR="003D6233" w:rsidRDefault="003D6233" w:rsidP="003D6233">
      <w:r>
        <w:t>Human user (primary actor), USB (secondary actor)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reconditions</w:t>
      </w:r>
    </w:p>
    <w:p w:rsidR="003D6233" w:rsidRPr="00EE7731" w:rsidRDefault="003D6233" w:rsidP="003D6233">
      <w:r>
        <w:t>USB already in board, PC powered on, PC and board connected, music is either playing or not started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Main Sequence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opens GUI and system displays first indexed audio file.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scrolls through indexed audio files, and system displays selected index location.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hits “play” on desired audio file, starting playback from beginning of song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lternate Sequences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music is already playing, user pauses play of music (doesn’t change rest of main sequence).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first indexed audio file is desired audio file, skip step 2 and go to step 3.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selected file was just playing, play from saved position.</w:t>
      </w:r>
    </w:p>
    <w:p w:rsidR="003D6233" w:rsidRDefault="003D6233" w:rsidP="003D6233">
      <w:pPr>
        <w:rPr>
          <w:u w:val="single"/>
        </w:rPr>
      </w:pPr>
      <w:proofErr w:type="spellStart"/>
      <w:r>
        <w:rPr>
          <w:u w:val="single"/>
        </w:rPr>
        <w:t>Postcondition</w:t>
      </w:r>
      <w:proofErr w:type="spellEnd"/>
    </w:p>
    <w:p w:rsidR="003D6233" w:rsidRPr="00197736" w:rsidRDefault="003D6233" w:rsidP="003D6233">
      <w:r>
        <w:t>System is playing desired audio file.</w:t>
      </w:r>
    </w:p>
    <w:p w:rsidR="00AA7BBC" w:rsidRDefault="00AA7BBC" w:rsidP="003D6233">
      <w:pPr>
        <w:rPr>
          <w:b/>
        </w:rPr>
      </w:pPr>
    </w:p>
    <w:p w:rsidR="003D6233" w:rsidRPr="00C2333D" w:rsidRDefault="003D6233" w:rsidP="003D6233">
      <w:pPr>
        <w:rPr>
          <w:b/>
          <w:u w:val="single"/>
        </w:rPr>
      </w:pPr>
      <w:r w:rsidRPr="00C2333D">
        <w:rPr>
          <w:b/>
          <w:u w:val="single"/>
        </w:rPr>
        <w:t>Use Case 2: Play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Summary</w:t>
      </w:r>
    </w:p>
    <w:p w:rsidR="003D6233" w:rsidRPr="000C5CFC" w:rsidRDefault="003D6233" w:rsidP="003D6233">
      <w:r>
        <w:t>System is playing audio files until paused by user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ctors</w:t>
      </w:r>
    </w:p>
    <w:p w:rsidR="003D6233" w:rsidRPr="000C5CFC" w:rsidRDefault="003D6233" w:rsidP="003D6233">
      <w:r>
        <w:t>Human user (primary actor), USB (secondary actor)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reconditions</w:t>
      </w:r>
    </w:p>
    <w:p w:rsidR="003D6233" w:rsidRPr="00EB6093" w:rsidRDefault="003D6233" w:rsidP="003D6233">
      <w:r>
        <w:t>USB already in board, PC powered on, PC and board connected, music is not play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Main Sequence</w:t>
      </w:r>
    </w:p>
    <w:p w:rsidR="003D6233" w:rsidRDefault="003D6233" w:rsidP="003D6233">
      <w:pPr>
        <w:pStyle w:val="ListParagraph"/>
        <w:numPr>
          <w:ilvl w:val="0"/>
          <w:numId w:val="4"/>
        </w:numPr>
      </w:pPr>
      <w:r>
        <w:t>User hits “play” on desired audio file.</w:t>
      </w:r>
    </w:p>
    <w:p w:rsidR="003D6233" w:rsidRDefault="003D6233" w:rsidP="003D6233">
      <w:pPr>
        <w:pStyle w:val="ListParagraph"/>
        <w:numPr>
          <w:ilvl w:val="0"/>
          <w:numId w:val="4"/>
        </w:numPr>
      </w:pPr>
      <w:r>
        <w:t>User hits “pause”, system saves position of playback.</w:t>
      </w:r>
    </w:p>
    <w:p w:rsidR="003D6233" w:rsidRDefault="003D6233" w:rsidP="003D6233">
      <w:pPr>
        <w:rPr>
          <w:u w:val="single"/>
        </w:rPr>
      </w:pPr>
      <w:proofErr w:type="spellStart"/>
      <w:r>
        <w:rPr>
          <w:u w:val="single"/>
        </w:rPr>
        <w:t>Postcondition</w:t>
      </w:r>
      <w:proofErr w:type="spellEnd"/>
    </w:p>
    <w:p w:rsidR="00AA7BBC" w:rsidRPr="00A563FE" w:rsidRDefault="003D6233" w:rsidP="00A563FE">
      <w:r>
        <w:t>Playback is paused, system is in indexing state.</w:t>
      </w:r>
    </w:p>
    <w:p w:rsidR="003D6233" w:rsidRPr="003D6233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Analysis Model</w:t>
      </w:r>
    </w:p>
    <w:p w:rsidR="003D6233" w:rsidRDefault="00053AF4" w:rsidP="000138E6">
      <w:pPr>
        <w:rPr>
          <w:b/>
          <w:u w:val="single"/>
        </w:rPr>
      </w:pPr>
      <w:r>
        <w:rPr>
          <w:b/>
          <w:u w:val="single"/>
        </w:rPr>
        <w:t>Indexing Use Case Sequence Diagram</w:t>
      </w:r>
    </w:p>
    <w:p w:rsidR="00053AF4" w:rsidRDefault="0062268D" w:rsidP="000138E6">
      <w:pPr>
        <w:rPr>
          <w:b/>
          <w:u w:val="single"/>
        </w:rPr>
      </w:pPr>
      <w:r>
        <w:rPr>
          <w:noProof/>
        </w:rPr>
        <w:drawing>
          <wp:inline distT="0" distB="0" distL="0" distR="0" wp14:anchorId="47463E2C" wp14:editId="662BDFA0">
            <wp:extent cx="5581650" cy="5867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586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  <w:r>
        <w:rPr>
          <w:noProof/>
        </w:rPr>
        <w:lastRenderedPageBreak/>
        <w:drawing>
          <wp:inline distT="0" distB="0" distL="0" distR="0" wp14:anchorId="3DCE4850" wp14:editId="15DA46F5">
            <wp:extent cx="5591175" cy="60483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  <w:r>
        <w:rPr>
          <w:noProof/>
        </w:rPr>
        <w:drawing>
          <wp:inline distT="0" distB="0" distL="0" distR="0" wp14:anchorId="0683CFE3" wp14:editId="509C28F8">
            <wp:extent cx="5619750" cy="15906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  <w:bookmarkStart w:id="0" w:name="_GoBack"/>
      <w:bookmarkEnd w:id="0"/>
    </w:p>
    <w:p w:rsidR="00053AF4" w:rsidRDefault="00053AF4" w:rsidP="000138E6">
      <w:pPr>
        <w:rPr>
          <w:b/>
          <w:u w:val="single"/>
        </w:rPr>
      </w:pPr>
      <w:r>
        <w:rPr>
          <w:b/>
          <w:u w:val="single"/>
        </w:rPr>
        <w:lastRenderedPageBreak/>
        <w:t>Playing Use Case Sequence Diagram</w:t>
      </w:r>
    </w:p>
    <w:p w:rsidR="00053AF4" w:rsidRPr="00053AF4" w:rsidRDefault="00053AF4" w:rsidP="000138E6">
      <w:pPr>
        <w:rPr>
          <w:b/>
          <w:u w:val="single"/>
        </w:rPr>
      </w:pPr>
      <w:r w:rsidRPr="00053AF4">
        <w:rPr>
          <w:b/>
          <w:noProof/>
          <w:u w:val="single"/>
        </w:rPr>
        <w:drawing>
          <wp:inline distT="0" distB="0" distL="0" distR="0">
            <wp:extent cx="5667375" cy="51625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516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53AF4" w:rsidRPr="00053AF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DC1840"/>
    <w:multiLevelType w:val="hybridMultilevel"/>
    <w:tmpl w:val="A9F47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4B31AA"/>
    <w:multiLevelType w:val="hybridMultilevel"/>
    <w:tmpl w:val="E87A29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460319"/>
    <w:multiLevelType w:val="hybridMultilevel"/>
    <w:tmpl w:val="460E1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4E6342"/>
    <w:multiLevelType w:val="hybridMultilevel"/>
    <w:tmpl w:val="143205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A0F"/>
    <w:rsid w:val="000138E6"/>
    <w:rsid w:val="00052F63"/>
    <w:rsid w:val="00053AF4"/>
    <w:rsid w:val="000B4412"/>
    <w:rsid w:val="000D6A0F"/>
    <w:rsid w:val="003D6233"/>
    <w:rsid w:val="003E0DFE"/>
    <w:rsid w:val="005865E8"/>
    <w:rsid w:val="005B7B75"/>
    <w:rsid w:val="00602638"/>
    <w:rsid w:val="0062268D"/>
    <w:rsid w:val="008B7D6C"/>
    <w:rsid w:val="008C61D0"/>
    <w:rsid w:val="00A563FE"/>
    <w:rsid w:val="00AA7BBC"/>
    <w:rsid w:val="00C153D4"/>
    <w:rsid w:val="00D40B91"/>
    <w:rsid w:val="00D41772"/>
    <w:rsid w:val="00DC1D32"/>
    <w:rsid w:val="00E373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0BAA52"/>
  <w15:chartTrackingRefBased/>
  <w15:docId w15:val="{6A524048-B4AC-4FC4-8AEC-9457FF9B9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0263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7</Pages>
  <Words>329</Words>
  <Characters>1695</Characters>
  <Application>Microsoft Office Word</Application>
  <DocSecurity>0</DocSecurity>
  <Lines>70</Lines>
  <Paragraphs>61</Paragraphs>
  <ScaleCrop>false</ScaleCrop>
  <Company/>
  <LinksUpToDate>false</LinksUpToDate>
  <CharactersWithSpaces>1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</dc:creator>
  <cp:keywords/>
  <dc:description/>
  <cp:lastModifiedBy>David Burmeier</cp:lastModifiedBy>
  <cp:revision>32</cp:revision>
  <dcterms:created xsi:type="dcterms:W3CDTF">2016-11-08T14:31:00Z</dcterms:created>
  <dcterms:modified xsi:type="dcterms:W3CDTF">2016-11-15T05:59:00Z</dcterms:modified>
</cp:coreProperties>
</file>